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0BE3" w:rsidRPr="00317D6B" w:rsidRDefault="00130BE3" w:rsidP="00130BE3">
      <w:pPr>
        <w:jc w:val="center"/>
        <w:rPr>
          <w:rFonts w:cs="Times New Roman"/>
          <w:b/>
          <w:sz w:val="28"/>
          <w:szCs w:val="28"/>
          <w:lang w:val="en-US"/>
        </w:rPr>
      </w:pPr>
      <w:r>
        <w:rPr>
          <w:rFonts w:cs="Times New Roman"/>
          <w:b/>
          <w:sz w:val="28"/>
          <w:szCs w:val="28"/>
          <w:lang w:val="en-US"/>
        </w:rPr>
        <w:t>Report “Lab 6</w:t>
      </w:r>
      <w:r w:rsidRPr="00317D6B">
        <w:rPr>
          <w:rFonts w:cs="Times New Roman"/>
          <w:b/>
          <w:sz w:val="28"/>
          <w:szCs w:val="28"/>
          <w:lang w:val="en-US"/>
        </w:rPr>
        <w:t>”</w:t>
      </w:r>
    </w:p>
    <w:p w:rsidR="00130BE3" w:rsidRDefault="00130BE3" w:rsidP="00130BE3">
      <w:pPr>
        <w:jc w:val="center"/>
        <w:rPr>
          <w:rFonts w:cs="Times New Roman"/>
          <w:szCs w:val="20"/>
          <w:lang w:val="en-US"/>
        </w:rPr>
      </w:pPr>
      <w:r w:rsidRPr="00317D6B">
        <w:rPr>
          <w:rFonts w:cs="Times New Roman"/>
          <w:b/>
          <w:sz w:val="28"/>
          <w:szCs w:val="28"/>
          <w:lang w:val="en-US"/>
        </w:rPr>
        <w:t xml:space="preserve">Anton </w:t>
      </w:r>
      <w:proofErr w:type="spellStart"/>
      <w:r w:rsidRPr="00317D6B">
        <w:rPr>
          <w:rFonts w:cs="Times New Roman"/>
          <w:b/>
          <w:sz w:val="28"/>
          <w:szCs w:val="28"/>
          <w:lang w:val="en-US"/>
        </w:rPr>
        <w:t>Tserakhau</w:t>
      </w:r>
      <w:proofErr w:type="spellEnd"/>
    </w:p>
    <w:p w:rsidR="00782506" w:rsidRPr="00130BE3" w:rsidRDefault="00130BE3" w:rsidP="00130BE3">
      <w:pPr>
        <w:pStyle w:val="1"/>
        <w:rPr>
          <w:rFonts w:ascii="Times New Roman" w:hAnsi="Times New Roman" w:cs="Times New Roman"/>
          <w:sz w:val="20"/>
          <w:szCs w:val="20"/>
          <w:lang w:val="en-US"/>
        </w:rPr>
      </w:pPr>
      <w:bookmarkStart w:id="0" w:name="_Toc324841392"/>
      <w:r w:rsidRPr="00130BE3">
        <w:rPr>
          <w:lang w:val="en-US"/>
        </w:rPr>
        <w:t>OLTP – Load External References – Normalization of Data</w:t>
      </w:r>
      <w:bookmarkEnd w:id="0"/>
    </w:p>
    <w:p w:rsidR="00130BE3" w:rsidRDefault="00130BE3" w:rsidP="00130BE3">
      <w:pPr>
        <w:pStyle w:val="2"/>
        <w:rPr>
          <w:lang w:val="en-US"/>
        </w:rPr>
      </w:pPr>
      <w:r w:rsidRPr="00130BE3">
        <w:rPr>
          <w:lang w:val="en-US"/>
        </w:rPr>
        <w:t xml:space="preserve">Task 01 – Install and expand load of external references </w:t>
      </w:r>
      <w:proofErr w:type="spellStart"/>
      <w:r w:rsidRPr="00130BE3">
        <w:rPr>
          <w:lang w:val="en-US"/>
        </w:rPr>
        <w:t>T_Languages</w:t>
      </w:r>
      <w:proofErr w:type="spellEnd"/>
    </w:p>
    <w:p w:rsidR="00130BE3" w:rsidRPr="00130BE3" w:rsidRDefault="00130BE3" w:rsidP="00782506">
      <w:pPr>
        <w:rPr>
          <w:rFonts w:cs="Times New Roman"/>
          <w:szCs w:val="20"/>
          <w:lang w:val="en-US"/>
        </w:rPr>
      </w:pPr>
      <w:r>
        <w:rPr>
          <w:rFonts w:cs="Times New Roman"/>
          <w:szCs w:val="20"/>
          <w:lang w:val="en-US"/>
        </w:rPr>
        <w:t xml:space="preserve">I have </w:t>
      </w:r>
      <w:r w:rsidRPr="00130BE3">
        <w:rPr>
          <w:lang w:val="en-US"/>
        </w:rPr>
        <w:t>unfolded</w:t>
      </w:r>
      <w:r>
        <w:rPr>
          <w:lang w:val="en-US"/>
        </w:rPr>
        <w:t xml:space="preserve"> </w:t>
      </w:r>
      <w:r w:rsidRPr="00130BE3">
        <w:rPr>
          <w:lang w:val="en-US"/>
        </w:rPr>
        <w:t>needed</w:t>
      </w:r>
      <w:r>
        <w:rPr>
          <w:lang w:val="en-US"/>
        </w:rPr>
        <w:t xml:space="preserve"> scheme</w:t>
      </w:r>
      <w:r w:rsidRPr="00130BE3">
        <w:rPr>
          <w:lang w:val="en-US"/>
        </w:rPr>
        <w:t xml:space="preserve"> objects for load external reference </w:t>
      </w:r>
      <w:proofErr w:type="spellStart"/>
      <w:r w:rsidRPr="00130BE3">
        <w:rPr>
          <w:lang w:val="en-US"/>
        </w:rPr>
        <w:t>T_Languages</w:t>
      </w:r>
      <w:proofErr w:type="spellEnd"/>
      <w:r>
        <w:rPr>
          <w:lang w:val="en-US"/>
        </w:rPr>
        <w:t>. Result of work:</w:t>
      </w:r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t>SELECT *</w:t>
      </w:r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t xml:space="preserve">  FROM </w:t>
      </w:r>
      <w:proofErr w:type="spellStart"/>
      <w:r w:rsidRPr="00130BE3">
        <w:rPr>
          <w:lang w:val="en-US"/>
        </w:rPr>
        <w:t>all_objects</w:t>
      </w:r>
      <w:proofErr w:type="spellEnd"/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t xml:space="preserve"> WHERE owner = 'U_DW_REFERENCES' AND </w:t>
      </w:r>
      <w:proofErr w:type="spellStart"/>
      <w:r w:rsidRPr="00130BE3">
        <w:rPr>
          <w:lang w:val="en-US"/>
        </w:rPr>
        <w:t>object_type</w:t>
      </w:r>
      <w:proofErr w:type="spellEnd"/>
      <w:r w:rsidRPr="00130BE3">
        <w:rPr>
          <w:lang w:val="en-US"/>
        </w:rPr>
        <w:t xml:space="preserve"> = 'TABLE';</w:t>
      </w:r>
    </w:p>
    <w:p w:rsidR="00782506" w:rsidRPr="00130BE3" w:rsidRDefault="00782506">
      <w:pPr>
        <w:rPr>
          <w:rFonts w:cs="Times New Roman"/>
          <w:szCs w:val="20"/>
          <w:lang w:val="en-US"/>
        </w:rPr>
      </w:pPr>
    </w:p>
    <w:p w:rsidR="007D0304" w:rsidRPr="00130BE3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640AF69F" wp14:editId="5A0D0814">
            <wp:extent cx="6257348" cy="15525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t="63178" r="57344" b="18613"/>
                    <a:stretch/>
                  </pic:blipFill>
                  <pic:spPr bwMode="auto">
                    <a:xfrm>
                      <a:off x="0" y="0"/>
                      <a:ext cx="6263731" cy="15541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506" w:rsidRPr="00130BE3" w:rsidRDefault="00782506">
      <w:pPr>
        <w:rPr>
          <w:rFonts w:cs="Times New Roman"/>
          <w:szCs w:val="20"/>
        </w:rPr>
      </w:pPr>
    </w:p>
    <w:p w:rsidR="00782506" w:rsidRPr="00130BE3" w:rsidRDefault="00782506" w:rsidP="00130BE3">
      <w:pPr>
        <w:pStyle w:val="a3"/>
      </w:pPr>
      <w:r w:rsidRPr="00130BE3">
        <w:t>SELECT * FROM T_LOCALIZATIONS;</w:t>
      </w:r>
    </w:p>
    <w:p w:rsidR="00782506" w:rsidRPr="00130BE3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2090C4DF" wp14:editId="61E1E971">
            <wp:extent cx="6042861" cy="11715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50551" r="59061" b="35793"/>
                    <a:stretch/>
                  </pic:blipFill>
                  <pic:spPr bwMode="auto">
                    <a:xfrm>
                      <a:off x="0" y="0"/>
                      <a:ext cx="6050460" cy="11730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506" w:rsidRPr="00130BE3" w:rsidRDefault="00782506">
      <w:pPr>
        <w:rPr>
          <w:rFonts w:cs="Times New Roman"/>
          <w:szCs w:val="20"/>
        </w:rPr>
      </w:pPr>
    </w:p>
    <w:p w:rsidR="00782506" w:rsidRPr="00130BE3" w:rsidRDefault="00782506" w:rsidP="00130BE3">
      <w:pPr>
        <w:pStyle w:val="a3"/>
      </w:pPr>
      <w:r w:rsidRPr="00130BE3">
        <w:t>SELECT * FROM CU_LANGUAGES;</w:t>
      </w:r>
    </w:p>
    <w:p w:rsidR="00782506" w:rsidRPr="00130BE3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1C3510D1" wp14:editId="0ED9DF85">
            <wp:extent cx="5324475" cy="3667558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35937" r="60175" b="16866"/>
                    <a:stretch/>
                  </pic:blipFill>
                  <pic:spPr bwMode="auto">
                    <a:xfrm>
                      <a:off x="0" y="0"/>
                      <a:ext cx="5333375" cy="3673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506" w:rsidRPr="00130BE3" w:rsidRDefault="00782506">
      <w:pPr>
        <w:rPr>
          <w:rFonts w:cs="Times New Roman"/>
          <w:szCs w:val="20"/>
        </w:rPr>
      </w:pPr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lastRenderedPageBreak/>
        <w:t>SELECT * FROM W_LNG_LINKS;</w:t>
      </w:r>
    </w:p>
    <w:p w:rsidR="00782506" w:rsidRPr="00130BE3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65430A08" wp14:editId="218536FA">
            <wp:extent cx="2475782" cy="350898"/>
            <wp:effectExtent l="0" t="0" r="127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36176" r="82315" b="59512"/>
                    <a:stretch/>
                  </pic:blipFill>
                  <pic:spPr bwMode="auto">
                    <a:xfrm>
                      <a:off x="0" y="0"/>
                      <a:ext cx="2527541" cy="358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506" w:rsidRPr="00130BE3" w:rsidRDefault="00782506">
      <w:pPr>
        <w:rPr>
          <w:rFonts w:cs="Times New Roman"/>
          <w:szCs w:val="20"/>
        </w:rPr>
      </w:pPr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t>SELECT * FROM CU_LNG_SCOPES;</w:t>
      </w:r>
    </w:p>
    <w:p w:rsidR="00782506" w:rsidRPr="00130BE3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2DF43D22" wp14:editId="4438F59A">
            <wp:extent cx="5054058" cy="9048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36655" r="68112" b="53523"/>
                    <a:stretch/>
                  </pic:blipFill>
                  <pic:spPr bwMode="auto">
                    <a:xfrm>
                      <a:off x="0" y="0"/>
                      <a:ext cx="5063442" cy="906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506" w:rsidRPr="00130BE3" w:rsidRDefault="00782506">
      <w:pPr>
        <w:rPr>
          <w:rFonts w:cs="Times New Roman"/>
          <w:szCs w:val="20"/>
        </w:rPr>
      </w:pPr>
    </w:p>
    <w:p w:rsidR="00782506" w:rsidRPr="00130BE3" w:rsidRDefault="00782506" w:rsidP="00130BE3">
      <w:pPr>
        <w:pStyle w:val="a3"/>
        <w:rPr>
          <w:lang w:val="en-US"/>
        </w:rPr>
      </w:pPr>
      <w:r w:rsidRPr="00130BE3">
        <w:rPr>
          <w:lang w:val="en-US"/>
        </w:rPr>
        <w:t>SELECT * FROM CU_LNG_TYPES;</w:t>
      </w:r>
    </w:p>
    <w:p w:rsidR="00782506" w:rsidRDefault="00782506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32DEBD86" wp14:editId="4CA113F9">
            <wp:extent cx="4627444" cy="1476375"/>
            <wp:effectExtent l="0" t="0" r="190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35937" r="70757" b="48011"/>
                    <a:stretch/>
                  </pic:blipFill>
                  <pic:spPr bwMode="auto">
                    <a:xfrm>
                      <a:off x="0" y="0"/>
                      <a:ext cx="4631470" cy="1477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24" w:rsidRDefault="003A3724">
      <w:pPr>
        <w:rPr>
          <w:rFonts w:cs="Times New Roman"/>
          <w:szCs w:val="20"/>
        </w:rPr>
      </w:pPr>
    </w:p>
    <w:p w:rsidR="00130BE3" w:rsidRPr="00130BE3" w:rsidRDefault="00130BE3">
      <w:pPr>
        <w:rPr>
          <w:rFonts w:cs="Times New Roman"/>
          <w:szCs w:val="20"/>
          <w:lang w:val="en-US"/>
        </w:rPr>
      </w:pPr>
      <w:r w:rsidRPr="00130BE3">
        <w:rPr>
          <w:lang w:val="en-US"/>
        </w:rPr>
        <w:t xml:space="preserve">The </w:t>
      </w:r>
      <w:r>
        <w:rPr>
          <w:lang w:val="en-US"/>
        </w:rPr>
        <w:t>d</w:t>
      </w:r>
      <w:r w:rsidRPr="00130BE3">
        <w:rPr>
          <w:lang w:val="en-US"/>
        </w:rPr>
        <w:t xml:space="preserve">iagram of </w:t>
      </w:r>
      <w:proofErr w:type="spellStart"/>
      <w:r w:rsidRPr="00130BE3">
        <w:rPr>
          <w:lang w:val="en-US"/>
        </w:rPr>
        <w:t>T_Languages</w:t>
      </w:r>
      <w:proofErr w:type="spellEnd"/>
      <w:r>
        <w:rPr>
          <w:lang w:val="en-US"/>
        </w:rPr>
        <w:t>:</w:t>
      </w:r>
    </w:p>
    <w:p w:rsidR="009770DC" w:rsidRDefault="00E84065">
      <w:pPr>
        <w:rPr>
          <w:rFonts w:cs="Times New Roman"/>
          <w:szCs w:val="20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>
            <wp:extent cx="6824110" cy="2819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DataModel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18" t="61276" r="12690"/>
                    <a:stretch/>
                  </pic:blipFill>
                  <pic:spPr bwMode="auto">
                    <a:xfrm>
                      <a:off x="0" y="0"/>
                      <a:ext cx="6829149" cy="28214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24" w:rsidRPr="00130BE3" w:rsidRDefault="003A3724">
      <w:pPr>
        <w:rPr>
          <w:rFonts w:cs="Times New Roman"/>
          <w:szCs w:val="20"/>
        </w:rPr>
      </w:pPr>
    </w:p>
    <w:p w:rsidR="009770DC" w:rsidRDefault="00130BE3" w:rsidP="00AE56EE">
      <w:pPr>
        <w:keepNext/>
        <w:rPr>
          <w:lang w:val="en-US"/>
        </w:rPr>
      </w:pPr>
      <w:r w:rsidRPr="00130BE3">
        <w:rPr>
          <w:lang w:val="en-US"/>
        </w:rPr>
        <w:lastRenderedPageBreak/>
        <w:t>Diagram of loading external References</w:t>
      </w:r>
      <w:r>
        <w:rPr>
          <w:lang w:val="en-US"/>
        </w:rPr>
        <w:t>:</w:t>
      </w:r>
      <w:bookmarkStart w:id="1" w:name="_GoBack"/>
      <w:bookmarkEnd w:id="1"/>
    </w:p>
    <w:p w:rsidR="00130BE3" w:rsidRDefault="004D45EC" w:rsidP="00AE56EE">
      <w:pPr>
        <w:jc w:val="center"/>
        <w:rPr>
          <w:lang w:val="en-US"/>
        </w:rPr>
      </w:pPr>
      <w:r>
        <w:rPr>
          <w:lang w:val="en-US"/>
        </w:rPr>
        <w:object w:dxaOrig="10053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0.1pt;height:524.4pt" o:ole="">
            <v:imagedata r:id="rId12" o:title=""/>
          </v:shape>
          <o:OLEObject Type="Embed" ProgID="Visio.Drawing.11" ShapeID="_x0000_i1026" DrawAspect="Content" ObjectID="_1435776068" r:id="rId13"/>
        </w:object>
      </w:r>
    </w:p>
    <w:p w:rsidR="00AE56EE" w:rsidRDefault="00AE56EE">
      <w:pPr>
        <w:rPr>
          <w:lang w:val="en-US"/>
        </w:rPr>
      </w:pPr>
    </w:p>
    <w:p w:rsidR="00130BE3" w:rsidRPr="003A3724" w:rsidRDefault="003A3724" w:rsidP="003A3724">
      <w:pPr>
        <w:pStyle w:val="2"/>
        <w:rPr>
          <w:rFonts w:ascii="Times New Roman" w:hAnsi="Times New Roman" w:cs="Times New Roman"/>
          <w:szCs w:val="20"/>
          <w:lang w:val="en-US"/>
        </w:rPr>
      </w:pPr>
      <w:bookmarkStart w:id="2" w:name="_Toc324841397"/>
      <w:r w:rsidRPr="003A3724">
        <w:rPr>
          <w:lang w:val="en-US"/>
        </w:rPr>
        <w:t xml:space="preserve">Task 02 – Create load process for External references </w:t>
      </w:r>
      <w:proofErr w:type="spellStart"/>
      <w:r w:rsidRPr="003A3724">
        <w:rPr>
          <w:lang w:val="en-US"/>
        </w:rPr>
        <w:t>T_</w:t>
      </w:r>
      <w:bookmarkStart w:id="3" w:name="_Hlk319458005"/>
      <w:r w:rsidRPr="003A3724">
        <w:rPr>
          <w:lang w:val="en-US"/>
        </w:rPr>
        <w:t>Countries</w:t>
      </w:r>
      <w:bookmarkEnd w:id="2"/>
      <w:bookmarkEnd w:id="3"/>
      <w:proofErr w:type="spellEnd"/>
    </w:p>
    <w:p w:rsidR="003A3724" w:rsidRPr="00130BE3" w:rsidRDefault="003A3724" w:rsidP="003A3724">
      <w:pPr>
        <w:rPr>
          <w:rFonts w:cs="Times New Roman"/>
          <w:szCs w:val="20"/>
          <w:lang w:val="en-US"/>
        </w:rPr>
      </w:pPr>
      <w:r>
        <w:rPr>
          <w:rFonts w:cs="Times New Roman"/>
          <w:szCs w:val="20"/>
          <w:lang w:val="en-US"/>
        </w:rPr>
        <w:t xml:space="preserve">I have </w:t>
      </w:r>
      <w:r w:rsidRPr="00130BE3">
        <w:rPr>
          <w:lang w:val="en-US"/>
        </w:rPr>
        <w:t>unfolded</w:t>
      </w:r>
      <w:r>
        <w:rPr>
          <w:lang w:val="en-US"/>
        </w:rPr>
        <w:t xml:space="preserve"> </w:t>
      </w:r>
      <w:r w:rsidRPr="00130BE3">
        <w:rPr>
          <w:lang w:val="en-US"/>
        </w:rPr>
        <w:t>needed</w:t>
      </w:r>
      <w:r>
        <w:rPr>
          <w:lang w:val="en-US"/>
        </w:rPr>
        <w:t xml:space="preserve"> scheme</w:t>
      </w:r>
      <w:r w:rsidRPr="00130BE3">
        <w:rPr>
          <w:lang w:val="en-US"/>
        </w:rPr>
        <w:t xml:space="preserve"> objects for load external reference </w:t>
      </w:r>
      <w:proofErr w:type="spellStart"/>
      <w:r w:rsidRPr="00130BE3">
        <w:rPr>
          <w:lang w:val="en-US"/>
        </w:rPr>
        <w:t>T_</w:t>
      </w:r>
      <w:r w:rsidRPr="003A3724">
        <w:rPr>
          <w:lang w:val="en-US"/>
        </w:rPr>
        <w:t>Countries</w:t>
      </w:r>
      <w:proofErr w:type="spellEnd"/>
      <w:r>
        <w:rPr>
          <w:lang w:val="en-US"/>
        </w:rPr>
        <w:t>. Result of work:</w:t>
      </w:r>
    </w:p>
    <w:p w:rsidR="003462BE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>SELECT *</w:t>
      </w:r>
    </w:p>
    <w:p w:rsidR="003462BE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 xml:space="preserve">  FROM </w:t>
      </w:r>
      <w:proofErr w:type="spellStart"/>
      <w:r w:rsidRPr="00130BE3">
        <w:rPr>
          <w:lang w:val="en-US"/>
        </w:rPr>
        <w:t>all_objects</w:t>
      </w:r>
      <w:proofErr w:type="spellEnd"/>
    </w:p>
    <w:p w:rsidR="003064E2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 xml:space="preserve"> WHERE owner = 'U_DW_REFERENCES' AND </w:t>
      </w:r>
      <w:proofErr w:type="spellStart"/>
      <w:r w:rsidRPr="00130BE3">
        <w:rPr>
          <w:lang w:val="en-US"/>
        </w:rPr>
        <w:t>object_type</w:t>
      </w:r>
      <w:proofErr w:type="spellEnd"/>
      <w:r w:rsidRPr="00130BE3">
        <w:rPr>
          <w:lang w:val="en-US"/>
        </w:rPr>
        <w:t xml:space="preserve"> = 'TABLE';</w:t>
      </w:r>
    </w:p>
    <w:p w:rsidR="003064E2" w:rsidRPr="00130BE3" w:rsidRDefault="003462BE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lastRenderedPageBreak/>
        <w:drawing>
          <wp:inline distT="0" distB="0" distL="0" distR="0" wp14:anchorId="21D4E398" wp14:editId="3D860B31">
            <wp:extent cx="6867811" cy="2286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7072" r="2525" b="17106"/>
                    <a:stretch/>
                  </pic:blipFill>
                  <pic:spPr bwMode="auto">
                    <a:xfrm>
                      <a:off x="0" y="0"/>
                      <a:ext cx="6868467" cy="22862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64E2" w:rsidRPr="00130BE3" w:rsidRDefault="003064E2">
      <w:pPr>
        <w:rPr>
          <w:rFonts w:cs="Times New Roman"/>
          <w:szCs w:val="20"/>
          <w:lang w:val="en-US"/>
        </w:rPr>
      </w:pPr>
    </w:p>
    <w:p w:rsidR="003462BE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>SELECT *</w:t>
      </w:r>
    </w:p>
    <w:p w:rsidR="003462BE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 xml:space="preserve">  FROM </w:t>
      </w:r>
      <w:proofErr w:type="spellStart"/>
      <w:r w:rsidRPr="00130BE3">
        <w:rPr>
          <w:lang w:val="en-US"/>
        </w:rPr>
        <w:t>all_objects</w:t>
      </w:r>
      <w:proofErr w:type="spellEnd"/>
    </w:p>
    <w:p w:rsidR="003462BE" w:rsidRPr="00130BE3" w:rsidRDefault="003462BE" w:rsidP="003A3724">
      <w:pPr>
        <w:pStyle w:val="a3"/>
        <w:rPr>
          <w:lang w:val="en-US"/>
        </w:rPr>
      </w:pPr>
      <w:r w:rsidRPr="00130BE3">
        <w:rPr>
          <w:lang w:val="en-US"/>
        </w:rPr>
        <w:t xml:space="preserve"> WHERE owner = 'U_DW_REFERENCES' AND </w:t>
      </w:r>
      <w:proofErr w:type="spellStart"/>
      <w:r w:rsidRPr="00130BE3">
        <w:rPr>
          <w:lang w:val="en-US"/>
        </w:rPr>
        <w:t>object_type</w:t>
      </w:r>
      <w:proofErr w:type="spellEnd"/>
      <w:r w:rsidRPr="00130BE3">
        <w:rPr>
          <w:lang w:val="en-US"/>
        </w:rPr>
        <w:t xml:space="preserve"> = 'VIEW';</w:t>
      </w:r>
    </w:p>
    <w:p w:rsidR="003064E2" w:rsidRPr="00130BE3" w:rsidRDefault="003462BE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6BE739E1" wp14:editId="67A7E096">
            <wp:extent cx="7089187" cy="24574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24437" r="2386" b="17345"/>
                    <a:stretch/>
                  </pic:blipFill>
                  <pic:spPr bwMode="auto">
                    <a:xfrm>
                      <a:off x="0" y="0"/>
                      <a:ext cx="7090628" cy="245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64E2" w:rsidRPr="00130BE3" w:rsidRDefault="003064E2">
      <w:pPr>
        <w:rPr>
          <w:rFonts w:cs="Times New Roman"/>
          <w:szCs w:val="20"/>
          <w:lang w:val="en-US"/>
        </w:rPr>
      </w:pPr>
    </w:p>
    <w:p w:rsidR="003064E2" w:rsidRPr="00130BE3" w:rsidRDefault="007050D9" w:rsidP="003A3724">
      <w:pPr>
        <w:pStyle w:val="a3"/>
        <w:rPr>
          <w:lang w:val="en-US"/>
        </w:rPr>
      </w:pPr>
      <w:r w:rsidRPr="00130BE3">
        <w:rPr>
          <w:lang w:val="en-US"/>
        </w:rPr>
        <w:t>SELECT * FROM T_GEO_OBJECTS;</w:t>
      </w:r>
    </w:p>
    <w:p w:rsidR="007050D9" w:rsidRPr="00130BE3" w:rsidRDefault="007050D9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7EC29D38" wp14:editId="5D1D990A">
            <wp:extent cx="1665230" cy="206171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52707" r="85379" b="16147"/>
                    <a:stretch/>
                  </pic:blipFill>
                  <pic:spPr bwMode="auto">
                    <a:xfrm>
                      <a:off x="0" y="0"/>
                      <a:ext cx="1676978" cy="2076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07A3" w:rsidRPr="00130BE3" w:rsidRDefault="008D07A3">
      <w:pPr>
        <w:rPr>
          <w:rFonts w:cs="Times New Roman"/>
          <w:szCs w:val="20"/>
          <w:lang w:val="en-US"/>
        </w:rPr>
      </w:pPr>
    </w:p>
    <w:p w:rsidR="00E84065" w:rsidRPr="00130BE3" w:rsidRDefault="00E84065" w:rsidP="003A3724">
      <w:pPr>
        <w:pStyle w:val="a3"/>
        <w:rPr>
          <w:lang w:val="en-US"/>
        </w:rPr>
      </w:pPr>
      <w:r w:rsidRPr="00130BE3">
        <w:rPr>
          <w:lang w:val="en-US"/>
        </w:rPr>
        <w:t>SELECT * FROM T_GEO_REGIONS;</w:t>
      </w:r>
    </w:p>
    <w:p w:rsidR="008D07A3" w:rsidRPr="00130BE3" w:rsidRDefault="00E84065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lastRenderedPageBreak/>
        <w:drawing>
          <wp:inline distT="0" distB="0" distL="0" distR="0" wp14:anchorId="61FB740F" wp14:editId="0D587C72">
            <wp:extent cx="2486025" cy="2647718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52228" r="82872" b="16388"/>
                    <a:stretch/>
                  </pic:blipFill>
                  <pic:spPr bwMode="auto">
                    <a:xfrm>
                      <a:off x="0" y="0"/>
                      <a:ext cx="2492545" cy="26546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4065" w:rsidRPr="00130BE3" w:rsidRDefault="00E84065">
      <w:pPr>
        <w:rPr>
          <w:rFonts w:cs="Times New Roman"/>
          <w:szCs w:val="20"/>
          <w:lang w:val="en-US"/>
        </w:rPr>
      </w:pPr>
    </w:p>
    <w:p w:rsidR="00E84065" w:rsidRPr="00130BE3" w:rsidRDefault="00E84065" w:rsidP="003A3724">
      <w:pPr>
        <w:pStyle w:val="a3"/>
        <w:rPr>
          <w:lang w:val="en-US"/>
        </w:rPr>
      </w:pPr>
      <w:r w:rsidRPr="00130BE3">
        <w:rPr>
          <w:lang w:val="en-US"/>
        </w:rPr>
        <w:t>SELECT * FROM LC_GEO_REGIONS;</w:t>
      </w:r>
    </w:p>
    <w:p w:rsidR="00E84065" w:rsidRDefault="00E84065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 wp14:anchorId="57526EF2" wp14:editId="3CB3F1BA">
            <wp:extent cx="3562786" cy="23336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52467" r="72150" b="16148"/>
                    <a:stretch/>
                  </pic:blipFill>
                  <pic:spPr bwMode="auto">
                    <a:xfrm>
                      <a:off x="0" y="0"/>
                      <a:ext cx="3569662" cy="2338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3724" w:rsidRPr="00130BE3" w:rsidRDefault="003A3724">
      <w:pPr>
        <w:rPr>
          <w:rFonts w:cs="Times New Roman"/>
          <w:szCs w:val="20"/>
          <w:lang w:val="en-US"/>
        </w:rPr>
      </w:pPr>
    </w:p>
    <w:p w:rsidR="003A3724" w:rsidRPr="00130BE3" w:rsidRDefault="003A3724" w:rsidP="003A3724">
      <w:pPr>
        <w:rPr>
          <w:rFonts w:cs="Times New Roman"/>
          <w:szCs w:val="20"/>
          <w:lang w:val="en-US"/>
        </w:rPr>
      </w:pPr>
      <w:r w:rsidRPr="00130BE3">
        <w:rPr>
          <w:lang w:val="en-US"/>
        </w:rPr>
        <w:t xml:space="preserve">The </w:t>
      </w:r>
      <w:r>
        <w:rPr>
          <w:lang w:val="en-US"/>
        </w:rPr>
        <w:t>d</w:t>
      </w:r>
      <w:r w:rsidRPr="00130BE3">
        <w:rPr>
          <w:lang w:val="en-US"/>
        </w:rPr>
        <w:t xml:space="preserve">iagram of </w:t>
      </w:r>
      <w:proofErr w:type="spellStart"/>
      <w:r w:rsidRPr="00130BE3">
        <w:rPr>
          <w:lang w:val="en-US"/>
        </w:rPr>
        <w:t>T_</w:t>
      </w:r>
      <w:r w:rsidRPr="003A3724">
        <w:rPr>
          <w:lang w:val="en-US"/>
        </w:rPr>
        <w:t>Countries</w:t>
      </w:r>
      <w:proofErr w:type="spellEnd"/>
      <w:r>
        <w:rPr>
          <w:lang w:val="en-US"/>
        </w:rPr>
        <w:t>:</w:t>
      </w:r>
    </w:p>
    <w:p w:rsidR="00C41252" w:rsidRDefault="00C41252">
      <w:pPr>
        <w:rPr>
          <w:rFonts w:cs="Times New Roman"/>
          <w:szCs w:val="20"/>
          <w:lang w:val="en-US"/>
        </w:rPr>
      </w:pPr>
      <w:r w:rsidRPr="00130BE3">
        <w:rPr>
          <w:rFonts w:cs="Times New Roman"/>
          <w:noProof/>
          <w:szCs w:val="20"/>
          <w:lang w:eastAsia="ru-RU"/>
        </w:rPr>
        <w:drawing>
          <wp:inline distT="0" distB="0" distL="0" distR="0">
            <wp:extent cx="6840220" cy="3143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DataModel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40220" cy="314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724" w:rsidRPr="00130BE3" w:rsidRDefault="003A3724">
      <w:pPr>
        <w:rPr>
          <w:rFonts w:cs="Times New Roman"/>
          <w:szCs w:val="20"/>
          <w:lang w:val="en-US"/>
        </w:rPr>
      </w:pPr>
    </w:p>
    <w:p w:rsidR="003A3724" w:rsidRDefault="003A3724" w:rsidP="007470CF">
      <w:pPr>
        <w:keepNext/>
        <w:rPr>
          <w:lang w:val="en-US"/>
        </w:rPr>
      </w:pPr>
      <w:r w:rsidRPr="00130BE3">
        <w:rPr>
          <w:lang w:val="en-US"/>
        </w:rPr>
        <w:lastRenderedPageBreak/>
        <w:t>Diagram of loading external References</w:t>
      </w:r>
      <w:r>
        <w:rPr>
          <w:lang w:val="en-US"/>
        </w:rPr>
        <w:t>:</w:t>
      </w:r>
    </w:p>
    <w:p w:rsidR="00130BE3" w:rsidRPr="00130BE3" w:rsidRDefault="004D45EC" w:rsidP="007470CF">
      <w:pPr>
        <w:jc w:val="center"/>
        <w:rPr>
          <w:rFonts w:cs="Times New Roman"/>
          <w:szCs w:val="20"/>
          <w:lang w:val="en-US"/>
        </w:rPr>
      </w:pPr>
      <w:r>
        <w:rPr>
          <w:rFonts w:cs="Times New Roman"/>
          <w:szCs w:val="20"/>
          <w:lang w:val="en-US"/>
        </w:rPr>
        <w:object w:dxaOrig="11912" w:dyaOrig="16043">
          <v:shape id="_x0000_i1025" type="#_x0000_t75" style="width:536.6pt;height:722.7pt" o:ole="">
            <v:imagedata r:id="rId20" o:title=""/>
          </v:shape>
          <o:OLEObject Type="Embed" ProgID="Visio.Drawing.11" ShapeID="_x0000_i1025" DrawAspect="Content" ObjectID="_1435776069" r:id="rId21"/>
        </w:object>
      </w:r>
    </w:p>
    <w:sectPr w:rsidR="00130BE3" w:rsidRPr="00130BE3" w:rsidSect="00782506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0119FE"/>
    <w:multiLevelType w:val="multilevel"/>
    <w:tmpl w:val="DC4AAEF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" w:hAnsi="Arial" w:cs="Arial" w:hint="default"/>
        <w:sz w:val="24"/>
        <w:szCs w:val="24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2506"/>
    <w:rsid w:val="000063BF"/>
    <w:rsid w:val="00025717"/>
    <w:rsid w:val="000259BA"/>
    <w:rsid w:val="0003423B"/>
    <w:rsid w:val="0003607A"/>
    <w:rsid w:val="00040D5E"/>
    <w:rsid w:val="0004524D"/>
    <w:rsid w:val="000600A5"/>
    <w:rsid w:val="00061DDC"/>
    <w:rsid w:val="00071413"/>
    <w:rsid w:val="00074F34"/>
    <w:rsid w:val="00076D17"/>
    <w:rsid w:val="00076D70"/>
    <w:rsid w:val="0007777E"/>
    <w:rsid w:val="00077DA2"/>
    <w:rsid w:val="0008391A"/>
    <w:rsid w:val="00085D6A"/>
    <w:rsid w:val="00091C0B"/>
    <w:rsid w:val="0009227C"/>
    <w:rsid w:val="00092B6F"/>
    <w:rsid w:val="00096BFF"/>
    <w:rsid w:val="00097879"/>
    <w:rsid w:val="00097CEC"/>
    <w:rsid w:val="000A4668"/>
    <w:rsid w:val="000B050A"/>
    <w:rsid w:val="000C1153"/>
    <w:rsid w:val="000C1765"/>
    <w:rsid w:val="000C462A"/>
    <w:rsid w:val="000C5E29"/>
    <w:rsid w:val="000E14B1"/>
    <w:rsid w:val="000E2E69"/>
    <w:rsid w:val="000E3765"/>
    <w:rsid w:val="000F2254"/>
    <w:rsid w:val="000F4BD0"/>
    <w:rsid w:val="000F534C"/>
    <w:rsid w:val="000F7720"/>
    <w:rsid w:val="00100108"/>
    <w:rsid w:val="001016D7"/>
    <w:rsid w:val="001103F1"/>
    <w:rsid w:val="00111E6B"/>
    <w:rsid w:val="00113B6B"/>
    <w:rsid w:val="00122F78"/>
    <w:rsid w:val="001232DB"/>
    <w:rsid w:val="00123345"/>
    <w:rsid w:val="00130BE3"/>
    <w:rsid w:val="001375DF"/>
    <w:rsid w:val="00146D4A"/>
    <w:rsid w:val="00153B3E"/>
    <w:rsid w:val="00160145"/>
    <w:rsid w:val="00165587"/>
    <w:rsid w:val="0017380D"/>
    <w:rsid w:val="00174D49"/>
    <w:rsid w:val="00181337"/>
    <w:rsid w:val="00182234"/>
    <w:rsid w:val="00185622"/>
    <w:rsid w:val="00187382"/>
    <w:rsid w:val="00191CB3"/>
    <w:rsid w:val="00192567"/>
    <w:rsid w:val="001A428E"/>
    <w:rsid w:val="001A53B7"/>
    <w:rsid w:val="001A5566"/>
    <w:rsid w:val="001B5F62"/>
    <w:rsid w:val="001C21DB"/>
    <w:rsid w:val="001D1BA9"/>
    <w:rsid w:val="001D30EC"/>
    <w:rsid w:val="001D3F73"/>
    <w:rsid w:val="001D4AC5"/>
    <w:rsid w:val="001E20B2"/>
    <w:rsid w:val="001E2526"/>
    <w:rsid w:val="001F4E3A"/>
    <w:rsid w:val="001F7473"/>
    <w:rsid w:val="002026EF"/>
    <w:rsid w:val="0020414A"/>
    <w:rsid w:val="00204AE4"/>
    <w:rsid w:val="002053F7"/>
    <w:rsid w:val="00205EA7"/>
    <w:rsid w:val="0020766B"/>
    <w:rsid w:val="00213193"/>
    <w:rsid w:val="00215D06"/>
    <w:rsid w:val="0021646A"/>
    <w:rsid w:val="00242CAB"/>
    <w:rsid w:val="00247BBA"/>
    <w:rsid w:val="00254B72"/>
    <w:rsid w:val="00257707"/>
    <w:rsid w:val="00262681"/>
    <w:rsid w:val="00264518"/>
    <w:rsid w:val="00270AAD"/>
    <w:rsid w:val="00272F79"/>
    <w:rsid w:val="00275B6F"/>
    <w:rsid w:val="00276854"/>
    <w:rsid w:val="002A4B59"/>
    <w:rsid w:val="002A4D86"/>
    <w:rsid w:val="002B292E"/>
    <w:rsid w:val="002B2CB4"/>
    <w:rsid w:val="002B6B27"/>
    <w:rsid w:val="002C24B3"/>
    <w:rsid w:val="002D251E"/>
    <w:rsid w:val="002D4438"/>
    <w:rsid w:val="002D46E2"/>
    <w:rsid w:val="002D47D2"/>
    <w:rsid w:val="002E3419"/>
    <w:rsid w:val="002E53FE"/>
    <w:rsid w:val="002F2ADC"/>
    <w:rsid w:val="002F2FE5"/>
    <w:rsid w:val="002F6BFC"/>
    <w:rsid w:val="00302AB3"/>
    <w:rsid w:val="003064E2"/>
    <w:rsid w:val="003215DE"/>
    <w:rsid w:val="00326E81"/>
    <w:rsid w:val="00332276"/>
    <w:rsid w:val="00340148"/>
    <w:rsid w:val="00344098"/>
    <w:rsid w:val="003461C1"/>
    <w:rsid w:val="003462BE"/>
    <w:rsid w:val="00351F3B"/>
    <w:rsid w:val="00361265"/>
    <w:rsid w:val="003733CE"/>
    <w:rsid w:val="003812B6"/>
    <w:rsid w:val="00382349"/>
    <w:rsid w:val="00386C8A"/>
    <w:rsid w:val="00393398"/>
    <w:rsid w:val="00395D7B"/>
    <w:rsid w:val="003A2B61"/>
    <w:rsid w:val="003A34CD"/>
    <w:rsid w:val="003A3724"/>
    <w:rsid w:val="003A7325"/>
    <w:rsid w:val="003B6DE8"/>
    <w:rsid w:val="003C2354"/>
    <w:rsid w:val="003C2ADB"/>
    <w:rsid w:val="003C3FCB"/>
    <w:rsid w:val="003C6BEB"/>
    <w:rsid w:val="003C7B56"/>
    <w:rsid w:val="003D44AE"/>
    <w:rsid w:val="003D49CF"/>
    <w:rsid w:val="003D6210"/>
    <w:rsid w:val="003F0CFC"/>
    <w:rsid w:val="003F4F3A"/>
    <w:rsid w:val="004009FA"/>
    <w:rsid w:val="004013D7"/>
    <w:rsid w:val="00415AF2"/>
    <w:rsid w:val="00415DEF"/>
    <w:rsid w:val="004251CA"/>
    <w:rsid w:val="0043674A"/>
    <w:rsid w:val="00440656"/>
    <w:rsid w:val="00441EC5"/>
    <w:rsid w:val="004440DA"/>
    <w:rsid w:val="00445D90"/>
    <w:rsid w:val="004505CD"/>
    <w:rsid w:val="00455D19"/>
    <w:rsid w:val="00455E30"/>
    <w:rsid w:val="0046343F"/>
    <w:rsid w:val="00482E8E"/>
    <w:rsid w:val="004832FE"/>
    <w:rsid w:val="00483DCC"/>
    <w:rsid w:val="00484EB6"/>
    <w:rsid w:val="00485911"/>
    <w:rsid w:val="00491BEA"/>
    <w:rsid w:val="004946B1"/>
    <w:rsid w:val="004A15B9"/>
    <w:rsid w:val="004A3A6B"/>
    <w:rsid w:val="004B1D13"/>
    <w:rsid w:val="004C1A96"/>
    <w:rsid w:val="004C4080"/>
    <w:rsid w:val="004C7E3C"/>
    <w:rsid w:val="004D1C21"/>
    <w:rsid w:val="004D45EC"/>
    <w:rsid w:val="004E2346"/>
    <w:rsid w:val="004E4CD8"/>
    <w:rsid w:val="004E55E9"/>
    <w:rsid w:val="004F1AE5"/>
    <w:rsid w:val="00510CEF"/>
    <w:rsid w:val="00511B93"/>
    <w:rsid w:val="00513882"/>
    <w:rsid w:val="00514D88"/>
    <w:rsid w:val="005217C0"/>
    <w:rsid w:val="0052547A"/>
    <w:rsid w:val="00525A31"/>
    <w:rsid w:val="00527BB1"/>
    <w:rsid w:val="00535CF4"/>
    <w:rsid w:val="0055149D"/>
    <w:rsid w:val="005548EC"/>
    <w:rsid w:val="00563022"/>
    <w:rsid w:val="00563461"/>
    <w:rsid w:val="00563756"/>
    <w:rsid w:val="00564FC6"/>
    <w:rsid w:val="005715C9"/>
    <w:rsid w:val="005776CF"/>
    <w:rsid w:val="005800B3"/>
    <w:rsid w:val="00584869"/>
    <w:rsid w:val="00587C4F"/>
    <w:rsid w:val="00593149"/>
    <w:rsid w:val="00594FBB"/>
    <w:rsid w:val="005A5E41"/>
    <w:rsid w:val="005B0A2D"/>
    <w:rsid w:val="005B55A9"/>
    <w:rsid w:val="005B781E"/>
    <w:rsid w:val="005C16BC"/>
    <w:rsid w:val="005C5228"/>
    <w:rsid w:val="005C6E06"/>
    <w:rsid w:val="005C7FF9"/>
    <w:rsid w:val="005D4A9A"/>
    <w:rsid w:val="005E1D6C"/>
    <w:rsid w:val="005F26B9"/>
    <w:rsid w:val="00600A29"/>
    <w:rsid w:val="00601481"/>
    <w:rsid w:val="006055BD"/>
    <w:rsid w:val="00605A29"/>
    <w:rsid w:val="006215F6"/>
    <w:rsid w:val="00623FA5"/>
    <w:rsid w:val="00630734"/>
    <w:rsid w:val="0063562E"/>
    <w:rsid w:val="00636F6C"/>
    <w:rsid w:val="006447B6"/>
    <w:rsid w:val="006559D8"/>
    <w:rsid w:val="00657CC3"/>
    <w:rsid w:val="006635B3"/>
    <w:rsid w:val="0066407B"/>
    <w:rsid w:val="00667E1F"/>
    <w:rsid w:val="006703E4"/>
    <w:rsid w:val="00671CBB"/>
    <w:rsid w:val="00675145"/>
    <w:rsid w:val="0068156E"/>
    <w:rsid w:val="006817CA"/>
    <w:rsid w:val="00685C11"/>
    <w:rsid w:val="006A0599"/>
    <w:rsid w:val="006A4275"/>
    <w:rsid w:val="006B055C"/>
    <w:rsid w:val="006B3287"/>
    <w:rsid w:val="006C2A9F"/>
    <w:rsid w:val="006D1B94"/>
    <w:rsid w:val="006D3616"/>
    <w:rsid w:val="006D3D9F"/>
    <w:rsid w:val="006D46C5"/>
    <w:rsid w:val="006E5482"/>
    <w:rsid w:val="006F05E1"/>
    <w:rsid w:val="006F6DCC"/>
    <w:rsid w:val="006F7376"/>
    <w:rsid w:val="00702DBF"/>
    <w:rsid w:val="0070415C"/>
    <w:rsid w:val="007050D9"/>
    <w:rsid w:val="00707BD4"/>
    <w:rsid w:val="00711166"/>
    <w:rsid w:val="00717F7F"/>
    <w:rsid w:val="00724CF6"/>
    <w:rsid w:val="00742603"/>
    <w:rsid w:val="0074396B"/>
    <w:rsid w:val="007470CF"/>
    <w:rsid w:val="00755A26"/>
    <w:rsid w:val="00760002"/>
    <w:rsid w:val="00760A3E"/>
    <w:rsid w:val="00760C55"/>
    <w:rsid w:val="0076484C"/>
    <w:rsid w:val="00782506"/>
    <w:rsid w:val="00791071"/>
    <w:rsid w:val="007A0FC9"/>
    <w:rsid w:val="007A77EC"/>
    <w:rsid w:val="007B1299"/>
    <w:rsid w:val="007B6800"/>
    <w:rsid w:val="007C12A4"/>
    <w:rsid w:val="007C23DD"/>
    <w:rsid w:val="007C5147"/>
    <w:rsid w:val="007C6968"/>
    <w:rsid w:val="007D0304"/>
    <w:rsid w:val="007D0C8F"/>
    <w:rsid w:val="007D5C92"/>
    <w:rsid w:val="007F1648"/>
    <w:rsid w:val="008019EA"/>
    <w:rsid w:val="00801F8E"/>
    <w:rsid w:val="00815F7C"/>
    <w:rsid w:val="00820C7F"/>
    <w:rsid w:val="00831A7B"/>
    <w:rsid w:val="00835056"/>
    <w:rsid w:val="00844BDA"/>
    <w:rsid w:val="008500D1"/>
    <w:rsid w:val="00853029"/>
    <w:rsid w:val="008633DC"/>
    <w:rsid w:val="0087040B"/>
    <w:rsid w:val="00874104"/>
    <w:rsid w:val="008743D3"/>
    <w:rsid w:val="008828CF"/>
    <w:rsid w:val="0088724C"/>
    <w:rsid w:val="0089728E"/>
    <w:rsid w:val="008A1CE3"/>
    <w:rsid w:val="008A4682"/>
    <w:rsid w:val="008B5106"/>
    <w:rsid w:val="008C36BF"/>
    <w:rsid w:val="008C7CAF"/>
    <w:rsid w:val="008D07A3"/>
    <w:rsid w:val="008D4767"/>
    <w:rsid w:val="008D7720"/>
    <w:rsid w:val="008F29F3"/>
    <w:rsid w:val="00903930"/>
    <w:rsid w:val="0091479D"/>
    <w:rsid w:val="009237FD"/>
    <w:rsid w:val="00933CFC"/>
    <w:rsid w:val="009458E9"/>
    <w:rsid w:val="009473D6"/>
    <w:rsid w:val="00950927"/>
    <w:rsid w:val="00954990"/>
    <w:rsid w:val="00955479"/>
    <w:rsid w:val="00957D4F"/>
    <w:rsid w:val="00960873"/>
    <w:rsid w:val="00961DB3"/>
    <w:rsid w:val="0097679D"/>
    <w:rsid w:val="00976EB4"/>
    <w:rsid w:val="009770DC"/>
    <w:rsid w:val="00982E3C"/>
    <w:rsid w:val="00985847"/>
    <w:rsid w:val="00986DA5"/>
    <w:rsid w:val="0099192C"/>
    <w:rsid w:val="00992E42"/>
    <w:rsid w:val="00996537"/>
    <w:rsid w:val="00996FCD"/>
    <w:rsid w:val="009A7BCE"/>
    <w:rsid w:val="009B530C"/>
    <w:rsid w:val="009B76A4"/>
    <w:rsid w:val="009C227D"/>
    <w:rsid w:val="009F1834"/>
    <w:rsid w:val="009F2F37"/>
    <w:rsid w:val="00A01BF6"/>
    <w:rsid w:val="00A06060"/>
    <w:rsid w:val="00A13982"/>
    <w:rsid w:val="00A15F29"/>
    <w:rsid w:val="00A17E6D"/>
    <w:rsid w:val="00A25678"/>
    <w:rsid w:val="00A26E83"/>
    <w:rsid w:val="00A32ACB"/>
    <w:rsid w:val="00A33FB8"/>
    <w:rsid w:val="00A3496D"/>
    <w:rsid w:val="00A55783"/>
    <w:rsid w:val="00A56E49"/>
    <w:rsid w:val="00A71CE8"/>
    <w:rsid w:val="00A765C5"/>
    <w:rsid w:val="00A8790F"/>
    <w:rsid w:val="00AA3E57"/>
    <w:rsid w:val="00AB3F13"/>
    <w:rsid w:val="00AB607C"/>
    <w:rsid w:val="00AC00DB"/>
    <w:rsid w:val="00AC387D"/>
    <w:rsid w:val="00AD68EF"/>
    <w:rsid w:val="00AE56EE"/>
    <w:rsid w:val="00AE57C1"/>
    <w:rsid w:val="00AE5A11"/>
    <w:rsid w:val="00AE6731"/>
    <w:rsid w:val="00AF6BFC"/>
    <w:rsid w:val="00AF7CD7"/>
    <w:rsid w:val="00B06A89"/>
    <w:rsid w:val="00B2230D"/>
    <w:rsid w:val="00B26F4B"/>
    <w:rsid w:val="00B42532"/>
    <w:rsid w:val="00B50709"/>
    <w:rsid w:val="00B50E8E"/>
    <w:rsid w:val="00B51B85"/>
    <w:rsid w:val="00B5220F"/>
    <w:rsid w:val="00B66142"/>
    <w:rsid w:val="00B6623E"/>
    <w:rsid w:val="00B8600C"/>
    <w:rsid w:val="00BC6004"/>
    <w:rsid w:val="00BE0F86"/>
    <w:rsid w:val="00BF117B"/>
    <w:rsid w:val="00BF22D5"/>
    <w:rsid w:val="00BF5A9A"/>
    <w:rsid w:val="00C025AF"/>
    <w:rsid w:val="00C0529C"/>
    <w:rsid w:val="00C21206"/>
    <w:rsid w:val="00C2650D"/>
    <w:rsid w:val="00C2729A"/>
    <w:rsid w:val="00C315EA"/>
    <w:rsid w:val="00C37F82"/>
    <w:rsid w:val="00C41252"/>
    <w:rsid w:val="00C80408"/>
    <w:rsid w:val="00C83092"/>
    <w:rsid w:val="00C9081F"/>
    <w:rsid w:val="00C945E4"/>
    <w:rsid w:val="00CA0781"/>
    <w:rsid w:val="00CA2133"/>
    <w:rsid w:val="00CA49F3"/>
    <w:rsid w:val="00CA5B32"/>
    <w:rsid w:val="00CA6BD2"/>
    <w:rsid w:val="00CB193A"/>
    <w:rsid w:val="00CC1842"/>
    <w:rsid w:val="00CC2C73"/>
    <w:rsid w:val="00CC52C3"/>
    <w:rsid w:val="00CD481D"/>
    <w:rsid w:val="00CD6213"/>
    <w:rsid w:val="00CD676F"/>
    <w:rsid w:val="00CE5D6F"/>
    <w:rsid w:val="00CE725B"/>
    <w:rsid w:val="00CF4AE0"/>
    <w:rsid w:val="00D10072"/>
    <w:rsid w:val="00D162A1"/>
    <w:rsid w:val="00D16BC0"/>
    <w:rsid w:val="00D2620A"/>
    <w:rsid w:val="00D265D1"/>
    <w:rsid w:val="00D304F6"/>
    <w:rsid w:val="00D30636"/>
    <w:rsid w:val="00D338A6"/>
    <w:rsid w:val="00D35276"/>
    <w:rsid w:val="00D373B6"/>
    <w:rsid w:val="00D52BCD"/>
    <w:rsid w:val="00D6329D"/>
    <w:rsid w:val="00D668F0"/>
    <w:rsid w:val="00D73FE1"/>
    <w:rsid w:val="00D747A6"/>
    <w:rsid w:val="00D806F1"/>
    <w:rsid w:val="00D81077"/>
    <w:rsid w:val="00D82EAD"/>
    <w:rsid w:val="00D84186"/>
    <w:rsid w:val="00D96676"/>
    <w:rsid w:val="00DA132D"/>
    <w:rsid w:val="00DA3F57"/>
    <w:rsid w:val="00DB2272"/>
    <w:rsid w:val="00DB290D"/>
    <w:rsid w:val="00DC30D2"/>
    <w:rsid w:val="00DC7CCB"/>
    <w:rsid w:val="00DC7E8C"/>
    <w:rsid w:val="00DD1326"/>
    <w:rsid w:val="00DD2634"/>
    <w:rsid w:val="00DD2DDC"/>
    <w:rsid w:val="00DD4BC0"/>
    <w:rsid w:val="00DE3B83"/>
    <w:rsid w:val="00DE6739"/>
    <w:rsid w:val="00DF2408"/>
    <w:rsid w:val="00DF27D9"/>
    <w:rsid w:val="00DF7717"/>
    <w:rsid w:val="00E05B97"/>
    <w:rsid w:val="00E204D7"/>
    <w:rsid w:val="00E37020"/>
    <w:rsid w:val="00E3727B"/>
    <w:rsid w:val="00E37576"/>
    <w:rsid w:val="00E37C36"/>
    <w:rsid w:val="00E4294B"/>
    <w:rsid w:val="00E45448"/>
    <w:rsid w:val="00E5222E"/>
    <w:rsid w:val="00E57BEE"/>
    <w:rsid w:val="00E6165B"/>
    <w:rsid w:val="00E62D22"/>
    <w:rsid w:val="00E636B8"/>
    <w:rsid w:val="00E70AFE"/>
    <w:rsid w:val="00E7102C"/>
    <w:rsid w:val="00E80956"/>
    <w:rsid w:val="00E81E76"/>
    <w:rsid w:val="00E84065"/>
    <w:rsid w:val="00E91CA7"/>
    <w:rsid w:val="00E938EC"/>
    <w:rsid w:val="00E9538D"/>
    <w:rsid w:val="00E96F05"/>
    <w:rsid w:val="00EA250E"/>
    <w:rsid w:val="00EA365D"/>
    <w:rsid w:val="00EB23D2"/>
    <w:rsid w:val="00EC1EEA"/>
    <w:rsid w:val="00ED3A84"/>
    <w:rsid w:val="00ED3D20"/>
    <w:rsid w:val="00ED409B"/>
    <w:rsid w:val="00ED5282"/>
    <w:rsid w:val="00EE396E"/>
    <w:rsid w:val="00F0372C"/>
    <w:rsid w:val="00F03F8D"/>
    <w:rsid w:val="00F0708F"/>
    <w:rsid w:val="00F15E67"/>
    <w:rsid w:val="00F21DE6"/>
    <w:rsid w:val="00F27336"/>
    <w:rsid w:val="00F37582"/>
    <w:rsid w:val="00F406D1"/>
    <w:rsid w:val="00F4434D"/>
    <w:rsid w:val="00F50F92"/>
    <w:rsid w:val="00F62645"/>
    <w:rsid w:val="00F62E0E"/>
    <w:rsid w:val="00F65AE8"/>
    <w:rsid w:val="00F679A9"/>
    <w:rsid w:val="00F72B05"/>
    <w:rsid w:val="00F807B0"/>
    <w:rsid w:val="00F839E4"/>
    <w:rsid w:val="00F843E6"/>
    <w:rsid w:val="00F868A2"/>
    <w:rsid w:val="00F916F4"/>
    <w:rsid w:val="00F958AF"/>
    <w:rsid w:val="00FA3751"/>
    <w:rsid w:val="00FA6E95"/>
    <w:rsid w:val="00FB1F9A"/>
    <w:rsid w:val="00FC4751"/>
    <w:rsid w:val="00FC5382"/>
    <w:rsid w:val="00FE443D"/>
    <w:rsid w:val="00FF16C4"/>
    <w:rsid w:val="00FF1C04"/>
    <w:rsid w:val="00FF539C"/>
    <w:rsid w:val="00FF62D6"/>
    <w:rsid w:val="00FF67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9560364-619B-4A55-82D0-60578F0BB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BE3"/>
    <w:rPr>
      <w:rFonts w:ascii="Times New Roman" w:hAnsi="Times New Roman"/>
      <w:sz w:val="20"/>
    </w:rPr>
  </w:style>
  <w:style w:type="paragraph" w:styleId="1">
    <w:name w:val="heading 1"/>
    <w:basedOn w:val="a"/>
    <w:next w:val="a"/>
    <w:link w:val="10"/>
    <w:uiPriority w:val="9"/>
    <w:qFormat/>
    <w:rsid w:val="00130BE3"/>
    <w:pPr>
      <w:keepNext/>
      <w:keepLines/>
      <w:numPr>
        <w:numId w:val="1"/>
      </w:numPr>
      <w:spacing w:before="240" w:after="120"/>
      <w:outlineLvl w:val="0"/>
    </w:pPr>
    <w:rPr>
      <w:rFonts w:ascii="Arial" w:eastAsiaTheme="majorEastAsia" w:hAnsi="Arial" w:cstheme="majorBidi"/>
      <w:b/>
      <w:sz w:val="24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30BE3"/>
    <w:pPr>
      <w:keepNext/>
      <w:keepLines/>
      <w:numPr>
        <w:ilvl w:val="1"/>
        <w:numId w:val="1"/>
      </w:numPr>
      <w:spacing w:before="240" w:after="120"/>
      <w:outlineLvl w:val="1"/>
    </w:pPr>
    <w:rPr>
      <w:rFonts w:ascii="Arial" w:eastAsiaTheme="majorEastAsia" w:hAnsi="Arial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0BE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30BE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30BE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30BE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30BE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30BE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30BE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0BE3"/>
    <w:rPr>
      <w:rFonts w:ascii="Arial" w:eastAsiaTheme="majorEastAsia" w:hAnsi="Arial" w:cstheme="majorBidi"/>
      <w:b/>
      <w:sz w:val="24"/>
      <w:szCs w:val="32"/>
    </w:rPr>
  </w:style>
  <w:style w:type="character" w:customStyle="1" w:styleId="20">
    <w:name w:val="Заголовок 2 Знак"/>
    <w:basedOn w:val="a0"/>
    <w:link w:val="2"/>
    <w:uiPriority w:val="9"/>
    <w:rsid w:val="00130BE3"/>
    <w:rPr>
      <w:rFonts w:ascii="Arial" w:eastAsiaTheme="majorEastAsia" w:hAnsi="Arial" w:cstheme="majorBidi"/>
      <w:b/>
      <w:sz w:val="20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30BE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130BE3"/>
    <w:rPr>
      <w:rFonts w:asciiTheme="majorHAnsi" w:eastAsiaTheme="majorEastAsia" w:hAnsiTheme="majorHAnsi" w:cstheme="majorBidi"/>
      <w:i/>
      <w:iCs/>
      <w:color w:val="2E74B5" w:themeColor="accent1" w:themeShade="BF"/>
      <w:sz w:val="20"/>
    </w:rPr>
  </w:style>
  <w:style w:type="character" w:customStyle="1" w:styleId="50">
    <w:name w:val="Заголовок 5 Знак"/>
    <w:basedOn w:val="a0"/>
    <w:link w:val="5"/>
    <w:uiPriority w:val="9"/>
    <w:semiHidden/>
    <w:rsid w:val="00130BE3"/>
    <w:rPr>
      <w:rFonts w:asciiTheme="majorHAnsi" w:eastAsiaTheme="majorEastAsia" w:hAnsiTheme="majorHAnsi" w:cstheme="majorBidi"/>
      <w:color w:val="2E74B5" w:themeColor="accent1" w:themeShade="BF"/>
      <w:sz w:val="20"/>
    </w:rPr>
  </w:style>
  <w:style w:type="character" w:customStyle="1" w:styleId="60">
    <w:name w:val="Заголовок 6 Знак"/>
    <w:basedOn w:val="a0"/>
    <w:link w:val="6"/>
    <w:uiPriority w:val="9"/>
    <w:semiHidden/>
    <w:rsid w:val="00130BE3"/>
    <w:rPr>
      <w:rFonts w:asciiTheme="majorHAnsi" w:eastAsiaTheme="majorEastAsia" w:hAnsiTheme="majorHAnsi" w:cstheme="majorBidi"/>
      <w:color w:val="1F4D78" w:themeColor="accent1" w:themeShade="7F"/>
      <w:sz w:val="20"/>
    </w:rPr>
  </w:style>
  <w:style w:type="character" w:customStyle="1" w:styleId="70">
    <w:name w:val="Заголовок 7 Знак"/>
    <w:basedOn w:val="a0"/>
    <w:link w:val="7"/>
    <w:uiPriority w:val="9"/>
    <w:semiHidden/>
    <w:rsid w:val="00130BE3"/>
    <w:rPr>
      <w:rFonts w:asciiTheme="majorHAnsi" w:eastAsiaTheme="majorEastAsia" w:hAnsiTheme="majorHAnsi" w:cstheme="majorBidi"/>
      <w:i/>
      <w:iCs/>
      <w:color w:val="1F4D78" w:themeColor="accent1" w:themeShade="7F"/>
      <w:sz w:val="20"/>
    </w:rPr>
  </w:style>
  <w:style w:type="character" w:customStyle="1" w:styleId="80">
    <w:name w:val="Заголовок 8 Знак"/>
    <w:basedOn w:val="a0"/>
    <w:link w:val="8"/>
    <w:uiPriority w:val="9"/>
    <w:semiHidden/>
    <w:rsid w:val="00130BE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130BE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No Spacing"/>
    <w:uiPriority w:val="1"/>
    <w:qFormat/>
    <w:rsid w:val="00130BE3"/>
    <w:pPr>
      <w:spacing w:after="0" w:line="240" w:lineRule="auto"/>
    </w:pPr>
    <w:rPr>
      <w:rFonts w:ascii="Courier New" w:hAnsi="Courier New"/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1.bin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6</Pages>
  <Words>170</Words>
  <Characters>973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</dc:creator>
  <cp:keywords/>
  <dc:description/>
  <cp:lastModifiedBy>Anton</cp:lastModifiedBy>
  <cp:revision>10</cp:revision>
  <dcterms:created xsi:type="dcterms:W3CDTF">2013-07-19T10:51:00Z</dcterms:created>
  <dcterms:modified xsi:type="dcterms:W3CDTF">2013-07-19T18:55:00Z</dcterms:modified>
</cp:coreProperties>
</file>